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bookmarkStart w:id="0" w:name="_GoBack"/>
      <w:bookmarkEnd w:id="0"/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color w:val="000000"/>
          <w:sz w:val="23"/>
          <w:szCs w:val="23"/>
        </w:rPr>
        <w:t>Prezime</w:t>
      </w:r>
      <w:r>
        <w:rPr>
          <w:rFonts w:ascii="Cambria" w:hAnsi="Cambria" w:cs="Cambria"/>
          <w:b/>
          <w:color w:val="000000"/>
          <w:sz w:val="23"/>
          <w:szCs w:val="23"/>
        </w:rPr>
        <w:t xml:space="preserve"> –</w:t>
      </w:r>
      <w:r>
        <w:rPr>
          <w:rFonts w:ascii="Cambria" w:hAnsi="Cambria" w:cs="Cambria"/>
          <w:color w:val="000000"/>
          <w:sz w:val="23"/>
          <w:szCs w:val="23"/>
        </w:rPr>
        <w:t xml:space="preserve"> prezime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utora (ukoliko je grupni rad u ovu rubriku upisati grupni rad a imena i prezimena upisati u napomen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>
        <w:rPr>
          <w:rFonts w:ascii="Cambria" w:hAnsi="Cambria" w:cs="Cambria"/>
          <w:color w:val="000000"/>
          <w:sz w:val="23"/>
          <w:szCs w:val="23"/>
        </w:rPr>
        <w:t>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razred i odjel (arapskim brojkama – primjerice: 2.c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</w:p>
    <w:p w:rsidR="009B7EF2" w:rsidRP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Naziv ra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naziv literarnog/likovnog/foto rada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astavnik koji je sudjelovao u izradi rada (ne razrednik, pedagog… ili slično) 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upisati kako je navedeno pod rednim brojevima 1. i 2., </w:t>
      </w:r>
      <w:r w:rsidR="005C1799">
        <w:rPr>
          <w:rFonts w:ascii="Cambria" w:hAnsi="Cambria" w:cs="Cambria"/>
          <w:color w:val="000000"/>
          <w:sz w:val="23"/>
          <w:szCs w:val="23"/>
        </w:rPr>
        <w:t>je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li učenik talentiran (posebice za likovne radove) te ostale važe informacije prema nahođenju mentora (primjerice nastavna cjelina ili tema)</w:t>
      </w:r>
    </w:p>
    <w:p w:rsidR="009B7EF2" w:rsidRDefault="009B7EF2" w:rsidP="009B7EF2">
      <w:pPr>
        <w:pStyle w:val="Odlomakpopis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75.2pt" o:ole="">
            <v:imagedata r:id="rId6" o:title=""/>
          </v:shape>
          <o:OLEObject Type="Embed" ProgID="Visio.Drawing.11" ShapeID="_x0000_i1025" DrawAspect="Content" ObjectID="_1570357944" r:id="rId7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8" w:history="1">
        <w:r w:rsidRPr="00300E7E">
          <w:rPr>
            <w:rStyle w:val="Hiperveza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</w:p>
    <w:sectPr w:rsidR="005C1799" w:rsidRPr="009B7E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EF2"/>
    <w:rsid w:val="001C4BAD"/>
    <w:rsid w:val="005C1799"/>
    <w:rsid w:val="009B7EF2"/>
    <w:rsid w:val="00E313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abinet@duzs.hr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ijana Maslać</dc:creator>
  <cp:lastModifiedBy>Mladen Kiković</cp:lastModifiedBy>
  <cp:revision>2</cp:revision>
  <dcterms:created xsi:type="dcterms:W3CDTF">2017-10-24T11:46:00Z</dcterms:created>
  <dcterms:modified xsi:type="dcterms:W3CDTF">2017-10-24T11:46:00Z</dcterms:modified>
</cp:coreProperties>
</file>